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0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契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53.3pt;width:335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61D44BB"/>
    <w:rsid w:val="461D44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9:00Z</dcterms:created>
  <dc:creator>雷昕</dc:creator>
  <cp:lastModifiedBy>雷昕</cp:lastModifiedBy>
  <dcterms:modified xsi:type="dcterms:W3CDTF">2025-03-09T10:19:4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